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BDE1C6" w14:textId="76879182" w:rsidR="00606F43" w:rsidRPr="00EC3702" w:rsidRDefault="00606F43" w:rsidP="00EC3702">
      <w:pPr>
        <w:pStyle w:val="a3"/>
        <w:spacing w:line="360" w:lineRule="auto"/>
        <w:jc w:val="center"/>
        <w:rPr>
          <w:b/>
          <w:sz w:val="28"/>
        </w:rPr>
      </w:pPr>
      <w:r w:rsidRPr="00606F43">
        <w:rPr>
          <w:b/>
          <w:sz w:val="28"/>
        </w:rPr>
        <w:t xml:space="preserve">МИНОБРНАУКИ РОССИЙСКОЙ ФЕДЕРАЦИИ </w:t>
      </w:r>
      <w:r w:rsidR="00EC3702">
        <w:rPr>
          <w:b/>
          <w:sz w:val="28"/>
        </w:rPr>
        <w:br/>
      </w:r>
      <w:r w:rsidRPr="00606F43">
        <w:rPr>
          <w:b/>
          <w:sz w:val="28"/>
        </w:rPr>
        <w:t>ФЕДЕРАЛЬНОЕ ГОСУДАРСТВЕННОЕ БЮДЖЕТНОЕ ОБРАЗОВАТЕЛЬНОЕ УЧРЕЖДЕНИЕ ВЫСШЕГО ОБРАЗОВАНИЯ «ТУЛЬСКИЙ ГОСУДАРСТВЕННЫЙ УНИВЕРСИТЕТ»</w:t>
      </w:r>
      <w:r w:rsidRPr="00606F43">
        <w:rPr>
          <w:sz w:val="28"/>
        </w:rPr>
        <w:t xml:space="preserve"> </w:t>
      </w:r>
    </w:p>
    <w:p w14:paraId="058B5FD8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sz w:val="28"/>
        </w:rPr>
        <w:t xml:space="preserve">Институт прикладной математики и компьютерных наук </w:t>
      </w:r>
    </w:p>
    <w:p w14:paraId="4EE89F22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sz w:val="28"/>
        </w:rPr>
        <w:t xml:space="preserve">Кафедра информационной безопасности </w:t>
      </w:r>
    </w:p>
    <w:p w14:paraId="4D2DC7FF" w14:textId="77777777" w:rsidR="00606F43" w:rsidRDefault="00606F43" w:rsidP="00606F43">
      <w:pPr>
        <w:pStyle w:val="a3"/>
        <w:rPr>
          <w:color w:val="000000"/>
          <w:sz w:val="28"/>
          <w:szCs w:val="28"/>
        </w:rPr>
      </w:pPr>
    </w:p>
    <w:p w14:paraId="705E6A02" w14:textId="77777777" w:rsidR="00606F43" w:rsidRDefault="00606F43" w:rsidP="00606F43">
      <w:pPr>
        <w:pStyle w:val="a3"/>
        <w:jc w:val="center"/>
        <w:rPr>
          <w:color w:val="000000"/>
          <w:sz w:val="28"/>
          <w:szCs w:val="28"/>
        </w:rPr>
      </w:pPr>
    </w:p>
    <w:p w14:paraId="7115CFE6" w14:textId="77777777" w:rsidR="00606F43" w:rsidRPr="00606F43" w:rsidRDefault="00606F43" w:rsidP="00606F43">
      <w:pPr>
        <w:pStyle w:val="a3"/>
        <w:jc w:val="center"/>
        <w:rPr>
          <w:b/>
          <w:color w:val="000000"/>
          <w:sz w:val="32"/>
          <w:szCs w:val="28"/>
        </w:rPr>
      </w:pPr>
      <w:r w:rsidRPr="00606F43">
        <w:rPr>
          <w:b/>
          <w:sz w:val="28"/>
        </w:rPr>
        <w:t>ЯЗЫКИ ПРОГРАММИРОВАНИЯ</w:t>
      </w:r>
    </w:p>
    <w:p w14:paraId="6CD5B073" w14:textId="77EF870A" w:rsidR="00606F43" w:rsidRDefault="00606F43" w:rsidP="00606F43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чет по выполнению лабораторной работы №</w:t>
      </w:r>
      <w:r w:rsidR="00AF15C4">
        <w:rPr>
          <w:color w:val="000000"/>
          <w:sz w:val="28"/>
          <w:szCs w:val="28"/>
        </w:rPr>
        <w:t xml:space="preserve"> 7</w:t>
      </w:r>
    </w:p>
    <w:p w14:paraId="47643C59" w14:textId="477C8D5C" w:rsidR="008A749B" w:rsidRPr="00926565" w:rsidRDefault="008A749B" w:rsidP="00606F43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ариант №</w:t>
      </w:r>
      <w:r w:rsidR="00F55134" w:rsidRPr="00093242">
        <w:rPr>
          <w:color w:val="000000"/>
          <w:sz w:val="28"/>
          <w:szCs w:val="28"/>
        </w:rPr>
        <w:t>14</w:t>
      </w:r>
    </w:p>
    <w:p w14:paraId="22A48D5B" w14:textId="77777777" w:rsidR="0047171E" w:rsidRDefault="0047171E" w:rsidP="008A749B">
      <w:pPr>
        <w:pStyle w:val="a3"/>
        <w:rPr>
          <w:color w:val="000000"/>
          <w:sz w:val="28"/>
          <w:szCs w:val="28"/>
        </w:rPr>
      </w:pPr>
    </w:p>
    <w:p w14:paraId="22983A90" w14:textId="77777777" w:rsidR="00606F43" w:rsidRDefault="00606F43" w:rsidP="00606F43">
      <w:pPr>
        <w:pStyle w:val="a3"/>
        <w:rPr>
          <w:color w:val="000000"/>
          <w:sz w:val="28"/>
          <w:szCs w:val="28"/>
        </w:rPr>
      </w:pPr>
    </w:p>
    <w:p w14:paraId="450B6F5E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62BC46CF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6BF54EFC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3CE406F1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полнила _______________</w:t>
      </w:r>
    </w:p>
    <w:p w14:paraId="12EB2CE3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. гр.230711 Павлова Виктория Сергеевна</w:t>
      </w:r>
    </w:p>
    <w:p w14:paraId="6325B211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рила _______________</w:t>
      </w:r>
    </w:p>
    <w:p w14:paraId="382D1975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доц. каф. ИБ </w:t>
      </w:r>
      <w:proofErr w:type="spellStart"/>
      <w:r>
        <w:rPr>
          <w:sz w:val="28"/>
          <w:szCs w:val="28"/>
        </w:rPr>
        <w:t>Басалова</w:t>
      </w:r>
      <w:proofErr w:type="spellEnd"/>
      <w:r>
        <w:rPr>
          <w:sz w:val="28"/>
          <w:szCs w:val="28"/>
        </w:rPr>
        <w:t xml:space="preserve"> Галина Валерьевна</w:t>
      </w:r>
    </w:p>
    <w:p w14:paraId="35366AD5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</w:p>
    <w:p w14:paraId="03AD323E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</w:p>
    <w:p w14:paraId="266D253B" w14:textId="77777777" w:rsidR="00606F43" w:rsidRDefault="00606F43" w:rsidP="00606F43">
      <w:pPr>
        <w:ind w:left="284" w:firstLine="1276"/>
        <w:jc w:val="center"/>
        <w:rPr>
          <w:color w:val="000000"/>
          <w:sz w:val="28"/>
          <w:szCs w:val="28"/>
        </w:rPr>
      </w:pPr>
    </w:p>
    <w:p w14:paraId="4439FE75" w14:textId="77777777" w:rsidR="00606F43" w:rsidRDefault="00606F43" w:rsidP="00606F43">
      <w:pPr>
        <w:ind w:left="-426" w:hanging="142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ула 2022</w:t>
      </w:r>
    </w:p>
    <w:p w14:paraId="19148D5E" w14:textId="0B257BC9" w:rsidR="00606F43" w:rsidRPr="00AF15C4" w:rsidRDefault="00606F43" w:rsidP="00606F43">
      <w:pPr>
        <w:pStyle w:val="1"/>
        <w:ind w:left="284"/>
        <w:jc w:val="center"/>
        <w:rPr>
          <w:color w:val="000000" w:themeColor="text1"/>
        </w:rPr>
      </w:pPr>
      <w:bookmarkStart w:id="0" w:name="_Toc90062743"/>
      <w:r w:rsidRPr="00AF15C4">
        <w:rPr>
          <w:color w:val="000000" w:themeColor="text1"/>
        </w:rPr>
        <w:lastRenderedPageBreak/>
        <w:t>Лабораторная работа №</w:t>
      </w:r>
      <w:bookmarkEnd w:id="0"/>
      <w:r w:rsidR="00AF15C4" w:rsidRPr="00AF15C4">
        <w:rPr>
          <w:color w:val="000000" w:themeColor="text1"/>
        </w:rPr>
        <w:t>7.</w:t>
      </w:r>
      <w:r w:rsidR="0047171E" w:rsidRPr="00AF15C4">
        <w:rPr>
          <w:color w:val="000000" w:themeColor="text1"/>
        </w:rPr>
        <w:t xml:space="preserve"> </w:t>
      </w:r>
      <w:r w:rsidR="00AF15C4" w:rsidRPr="00AF15C4">
        <w:rPr>
          <w:color w:val="000000" w:themeColor="text1"/>
        </w:rPr>
        <w:t>Управляющие операторы в языке C++. Часть 2</w:t>
      </w:r>
    </w:p>
    <w:p w14:paraId="447FFF54" w14:textId="61F21C3B" w:rsidR="00606F43" w:rsidRDefault="00606F43" w:rsidP="00606F43">
      <w:pPr>
        <w:pStyle w:val="2"/>
        <w:ind w:left="284"/>
        <w:rPr>
          <w:color w:val="auto"/>
        </w:rPr>
      </w:pPr>
      <w:bookmarkStart w:id="1" w:name="_Toc24143517"/>
      <w:bookmarkStart w:id="2" w:name="_Toc24128011"/>
      <w:bookmarkStart w:id="3" w:name="_Toc21448841"/>
      <w:bookmarkStart w:id="4" w:name="_Toc90062744"/>
      <w:r w:rsidRPr="006322FF">
        <w:rPr>
          <w:color w:val="auto"/>
        </w:rPr>
        <w:t>Цель работы:</w:t>
      </w:r>
      <w:bookmarkEnd w:id="1"/>
      <w:bookmarkEnd w:id="2"/>
      <w:bookmarkEnd w:id="3"/>
      <w:bookmarkEnd w:id="4"/>
      <w:r w:rsidR="0047171E">
        <w:rPr>
          <w:color w:val="auto"/>
        </w:rPr>
        <w:t xml:space="preserve"> </w:t>
      </w:r>
    </w:p>
    <w:p w14:paraId="7D730B7C" w14:textId="51A878E2" w:rsidR="00606F43" w:rsidRDefault="00606F43" w:rsidP="00606F43">
      <w:pPr>
        <w:ind w:left="284"/>
      </w:pPr>
    </w:p>
    <w:p w14:paraId="134EE581" w14:textId="754DD73E" w:rsidR="008A749B" w:rsidRDefault="00AF15C4" w:rsidP="008A749B">
      <w:pPr>
        <w:ind w:left="284"/>
      </w:pPr>
      <w:bookmarkStart w:id="5" w:name="_Toc90062745"/>
      <w:r>
        <w:t>Изучить возможности использования простейших управляющих конструкций в программах на языке С++.</w:t>
      </w:r>
    </w:p>
    <w:bookmarkEnd w:id="5"/>
    <w:p w14:paraId="7C71B396" w14:textId="485E4604" w:rsidR="008A749B" w:rsidRDefault="008A749B" w:rsidP="008A749B">
      <w:pPr>
        <w:pStyle w:val="2"/>
        <w:ind w:left="284"/>
        <w:rPr>
          <w:color w:val="auto"/>
        </w:rPr>
      </w:pPr>
      <w:r>
        <w:rPr>
          <w:color w:val="auto"/>
        </w:rPr>
        <w:t>Задание на работу</w:t>
      </w:r>
      <w:r w:rsidRPr="006322FF">
        <w:rPr>
          <w:color w:val="auto"/>
        </w:rPr>
        <w:t>:</w:t>
      </w:r>
      <w:r>
        <w:rPr>
          <w:color w:val="auto"/>
        </w:rPr>
        <w:t xml:space="preserve"> </w:t>
      </w:r>
    </w:p>
    <w:p w14:paraId="477C7FE1" w14:textId="266F08CC" w:rsidR="00606F43" w:rsidRDefault="0047171E" w:rsidP="008A749B">
      <w:pPr>
        <w:ind w:left="284"/>
      </w:pPr>
      <w:r>
        <w:br/>
      </w:r>
      <w:r w:rsidR="008A749B">
        <w:t>Разработать программы с использованием арифметических и битовых операций, а также операций сдвига. Для всех созданных программ: текст созданной программы; результаты выполнения разработанной программы для трех разных наборов исходных данных; расчеты, выполненные вручную для тех же наборов исходных данных.</w:t>
      </w:r>
    </w:p>
    <w:p w14:paraId="0E42AEF6" w14:textId="46B3FD7B" w:rsidR="00606F43" w:rsidRDefault="00606F43" w:rsidP="00606F43">
      <w:pPr>
        <w:pStyle w:val="2"/>
        <w:ind w:left="284"/>
        <w:rPr>
          <w:color w:val="auto"/>
        </w:rPr>
      </w:pPr>
      <w:bookmarkStart w:id="6" w:name="_Toc24143519"/>
      <w:bookmarkStart w:id="7" w:name="_Toc24128013"/>
      <w:bookmarkStart w:id="8" w:name="_Toc21448843"/>
      <w:bookmarkStart w:id="9" w:name="_Toc90062746"/>
      <w:r w:rsidRPr="00B17AB7">
        <w:rPr>
          <w:color w:val="auto"/>
        </w:rPr>
        <w:t>Ход работы</w:t>
      </w:r>
      <w:bookmarkEnd w:id="6"/>
      <w:bookmarkEnd w:id="7"/>
      <w:bookmarkEnd w:id="8"/>
      <w:r>
        <w:rPr>
          <w:color w:val="auto"/>
        </w:rPr>
        <w:t>:</w:t>
      </w:r>
      <w:bookmarkEnd w:id="9"/>
    </w:p>
    <w:p w14:paraId="768CE7F5" w14:textId="2A6C753C" w:rsidR="0076025F" w:rsidRPr="00672DD2" w:rsidRDefault="0076025F" w:rsidP="00B45823"/>
    <w:p w14:paraId="6DB61A53" w14:textId="39D68187" w:rsidR="00CF7CA2" w:rsidRDefault="00926565" w:rsidP="00926565">
      <w:pPr>
        <w:autoSpaceDE w:val="0"/>
        <w:autoSpaceDN w:val="0"/>
        <w:adjustRightInd w:val="0"/>
      </w:pPr>
      <w:r w:rsidRPr="00093242">
        <w:rPr>
          <w:b/>
          <w:bCs/>
        </w:rPr>
        <w:t>Задача №1</w:t>
      </w:r>
      <w:r w:rsidRPr="00926565">
        <w:t>.</w:t>
      </w:r>
      <w:r>
        <w:t xml:space="preserve"> Дано натуральное число n&gt;1. Вычислить</w:t>
      </w:r>
      <w:r w:rsidR="00CF7CA2">
        <w:t xml:space="preserve"> </w:t>
      </w:r>
      <m:oMath>
        <m:r>
          <w:rPr>
            <w:rFonts w:ascii="Cambria Math" w:hAnsi="Cambria Math"/>
          </w:rPr>
          <m:t xml:space="preserve">S=1-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>+…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-1</m:t>
            </m:r>
          </m:num>
          <m:den>
            <m:r>
              <w:rPr>
                <w:rFonts w:ascii="Cambria Math" w:hAnsi="Cambria Math"/>
              </w:rPr>
              <m:t>n</m:t>
            </m:r>
          </m:den>
        </m:f>
      </m:oMath>
      <w:r w:rsidR="00CF7CA2">
        <w:t>.</w:t>
      </w:r>
    </w:p>
    <w:p w14:paraId="7533FD7E" w14:textId="6690C8BA" w:rsidR="00CF7CA2" w:rsidRDefault="00CF7CA2" w:rsidP="00926565">
      <w:pPr>
        <w:autoSpaceDE w:val="0"/>
        <w:autoSpaceDN w:val="0"/>
        <w:adjustRightInd w:val="0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CF7CA2" w14:paraId="08DC13B8" w14:textId="77777777" w:rsidTr="00CF7CA2">
        <w:tc>
          <w:tcPr>
            <w:tcW w:w="3115" w:type="dxa"/>
          </w:tcPr>
          <w:p w14:paraId="7AD4024A" w14:textId="77777777" w:rsidR="00CF7CA2" w:rsidRDefault="00CF7CA2" w:rsidP="00926565">
            <w:pPr>
              <w:autoSpaceDE w:val="0"/>
              <w:autoSpaceDN w:val="0"/>
              <w:adjustRightInd w:val="0"/>
              <w:rPr>
                <w:i/>
              </w:rPr>
            </w:pPr>
            <w:r>
              <w:rPr>
                <w:i/>
              </w:rPr>
              <w:t>Тест №1</w:t>
            </w:r>
          </w:p>
          <w:p w14:paraId="75F8F5BD" w14:textId="2C2442BD" w:rsidR="00CF7CA2" w:rsidRDefault="00CF7CA2" w:rsidP="00926565">
            <w:pPr>
              <w:autoSpaceDE w:val="0"/>
              <w:autoSpaceDN w:val="0"/>
              <w:adjustRightInd w:val="0"/>
              <w:rPr>
                <w:i/>
              </w:rPr>
            </w:pPr>
            <w:r>
              <w:rPr>
                <w:i/>
              </w:rPr>
              <w:t>Входные данные: 1</w:t>
            </w:r>
          </w:p>
          <w:p w14:paraId="3072D184" w14:textId="3BCCC7DA" w:rsidR="00CF7CA2" w:rsidRDefault="00CF7CA2" w:rsidP="00926565">
            <w:pPr>
              <w:autoSpaceDE w:val="0"/>
              <w:autoSpaceDN w:val="0"/>
              <w:adjustRightInd w:val="0"/>
              <w:rPr>
                <w:i/>
              </w:rPr>
            </w:pPr>
            <w:r>
              <w:rPr>
                <w:i/>
              </w:rPr>
              <w:t>Результат: 1</w:t>
            </w:r>
          </w:p>
        </w:tc>
        <w:tc>
          <w:tcPr>
            <w:tcW w:w="3115" w:type="dxa"/>
          </w:tcPr>
          <w:p w14:paraId="17F9E3E2" w14:textId="77777777" w:rsidR="00CF7CA2" w:rsidRDefault="00CF7CA2" w:rsidP="00926565">
            <w:pPr>
              <w:autoSpaceDE w:val="0"/>
              <w:autoSpaceDN w:val="0"/>
              <w:adjustRightInd w:val="0"/>
              <w:rPr>
                <w:i/>
              </w:rPr>
            </w:pPr>
            <w:r>
              <w:rPr>
                <w:i/>
              </w:rPr>
              <w:t>Тест №2</w:t>
            </w:r>
          </w:p>
          <w:p w14:paraId="68A80401" w14:textId="577341AA" w:rsidR="00CF7CA2" w:rsidRDefault="00CF7CA2" w:rsidP="00CF7CA2">
            <w:pPr>
              <w:autoSpaceDE w:val="0"/>
              <w:autoSpaceDN w:val="0"/>
              <w:adjustRightInd w:val="0"/>
              <w:rPr>
                <w:i/>
              </w:rPr>
            </w:pPr>
            <w:r>
              <w:rPr>
                <w:i/>
              </w:rPr>
              <w:t>Входные данные: 2</w:t>
            </w:r>
          </w:p>
          <w:p w14:paraId="3FDC93F6" w14:textId="58024F08" w:rsidR="00CF7CA2" w:rsidRDefault="00CF7CA2" w:rsidP="00CF7CA2">
            <w:pPr>
              <w:autoSpaceDE w:val="0"/>
              <w:autoSpaceDN w:val="0"/>
              <w:adjustRightInd w:val="0"/>
              <w:rPr>
                <w:i/>
              </w:rPr>
            </w:pPr>
            <w:r>
              <w:rPr>
                <w:i/>
              </w:rPr>
              <w:t>Результат: 0,5</w:t>
            </w:r>
          </w:p>
        </w:tc>
        <w:tc>
          <w:tcPr>
            <w:tcW w:w="3115" w:type="dxa"/>
          </w:tcPr>
          <w:p w14:paraId="60F5EA1F" w14:textId="77777777" w:rsidR="00CF7CA2" w:rsidRDefault="00CF7CA2" w:rsidP="00926565">
            <w:pPr>
              <w:autoSpaceDE w:val="0"/>
              <w:autoSpaceDN w:val="0"/>
              <w:adjustRightInd w:val="0"/>
              <w:rPr>
                <w:i/>
              </w:rPr>
            </w:pPr>
            <w:r>
              <w:rPr>
                <w:i/>
              </w:rPr>
              <w:t>Тест №3</w:t>
            </w:r>
          </w:p>
          <w:p w14:paraId="55238A04" w14:textId="47568FB8" w:rsidR="00CF7CA2" w:rsidRDefault="00CF7CA2" w:rsidP="00CF7CA2">
            <w:pPr>
              <w:autoSpaceDE w:val="0"/>
              <w:autoSpaceDN w:val="0"/>
              <w:adjustRightInd w:val="0"/>
              <w:rPr>
                <w:i/>
              </w:rPr>
            </w:pPr>
            <w:r>
              <w:rPr>
                <w:i/>
              </w:rPr>
              <w:t>Входные данные: 5</w:t>
            </w:r>
          </w:p>
          <w:p w14:paraId="0C252A7F" w14:textId="1CC1B4AC" w:rsidR="00CF7CA2" w:rsidRDefault="00CF7CA2" w:rsidP="00CF7CA2">
            <w:pPr>
              <w:autoSpaceDE w:val="0"/>
              <w:autoSpaceDN w:val="0"/>
              <w:adjustRightInd w:val="0"/>
              <w:rPr>
                <w:i/>
              </w:rPr>
            </w:pPr>
            <w:r>
              <w:rPr>
                <w:i/>
              </w:rPr>
              <w:t>Результат: 1,22</w:t>
            </w:r>
          </w:p>
        </w:tc>
      </w:tr>
    </w:tbl>
    <w:p w14:paraId="32B1EB00" w14:textId="0A5376D9" w:rsidR="00CF7CA2" w:rsidRDefault="00CF7CA2" w:rsidP="00926565">
      <w:pPr>
        <w:autoSpaceDE w:val="0"/>
        <w:autoSpaceDN w:val="0"/>
        <w:adjustRightInd w:val="0"/>
        <w:rPr>
          <w:lang w:val="en-US"/>
        </w:rPr>
      </w:pPr>
    </w:p>
    <w:p w14:paraId="74256A3F" w14:textId="77777777" w:rsidR="00775533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5A69FB2E" w14:textId="77777777" w:rsidR="00775533" w:rsidRPr="00EC5DDF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iostream&gt;</w:t>
      </w:r>
    </w:p>
    <w:p w14:paraId="2ED5FD23" w14:textId="77777777" w:rsidR="00775533" w:rsidRPr="00EC5DDF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using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amespace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;</w:t>
      </w:r>
    </w:p>
    <w:p w14:paraId="625CF0FE" w14:textId="77777777" w:rsidR="00775533" w:rsidRPr="00EC5DDF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in(</w:t>
      </w:r>
      <w:proofErr w:type="gramEnd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229632D7" w14:textId="77777777" w:rsidR="00775533" w:rsidRPr="00EC5DDF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77293187" w14:textId="77777777" w:rsidR="00775533" w:rsidRPr="00EC5DDF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, k = 0;</w:t>
      </w:r>
    </w:p>
    <w:p w14:paraId="025DF691" w14:textId="77777777" w:rsidR="00775533" w:rsidRPr="00EC5DDF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loat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 = 1;</w:t>
      </w:r>
    </w:p>
    <w:p w14:paraId="69C8C927" w14:textId="77777777" w:rsidR="00775533" w:rsidRPr="00EC5DDF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</w:t>
      </w:r>
      <w:proofErr w:type="spellEnd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;</w:t>
      </w:r>
    </w:p>
    <w:p w14:paraId="56D9CB04" w14:textId="77777777" w:rsidR="00775533" w:rsidRPr="00EC5DDF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while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k &lt;= n-1) {</w:t>
      </w:r>
    </w:p>
    <w:p w14:paraId="7C4E2DDE" w14:textId="77777777" w:rsidR="00775533" w:rsidRPr="00EC5DDF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k++;</w:t>
      </w:r>
    </w:p>
    <w:p w14:paraId="5E42A08C" w14:textId="77777777" w:rsidR="00775533" w:rsidRPr="00EC5DDF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k == 1) </w:t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ontinue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D160149" w14:textId="77777777" w:rsidR="00775533" w:rsidRPr="00EC5DDF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{</w:t>
      </w:r>
    </w:p>
    <w:p w14:paraId="103C32FA" w14:textId="77777777" w:rsidR="00775533" w:rsidRPr="00EC5DDF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k % 2 == 0) s -= (</w:t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loat</w:t>
      </w:r>
      <w:proofErr w:type="gram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(</w:t>
      </w:r>
      <w:proofErr w:type="gramEnd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k - 1) / k;</w:t>
      </w:r>
    </w:p>
    <w:p w14:paraId="707C520C" w14:textId="77777777" w:rsidR="00775533" w:rsidRPr="00EC5DDF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{</w:t>
      </w:r>
    </w:p>
    <w:p w14:paraId="6C647D29" w14:textId="77777777" w:rsidR="00775533" w:rsidRPr="00EC5DDF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s += (</w:t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loat</w:t>
      </w:r>
      <w:proofErr w:type="gram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(</w:t>
      </w:r>
      <w:proofErr w:type="gramEnd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k - 1) / k;</w:t>
      </w:r>
    </w:p>
    <w:p w14:paraId="66226FD3" w14:textId="77777777" w:rsidR="00775533" w:rsidRPr="00CF7CA2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F7CA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5228DB13" w14:textId="77777777" w:rsidR="00775533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CF7CA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CF7CA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0469578D" w14:textId="77777777" w:rsidR="00775533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  <w:t>}</w:t>
      </w:r>
    </w:p>
    <w:p w14:paraId="5850620F" w14:textId="77777777" w:rsidR="00775533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s</w:t>
      </w:r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1ECECF3D" w14:textId="77777777" w:rsidR="00775533" w:rsidRDefault="00775533" w:rsidP="0077553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0;</w:t>
      </w:r>
    </w:p>
    <w:p w14:paraId="7EF11F50" w14:textId="77777777" w:rsidR="00775533" w:rsidRDefault="00775533" w:rsidP="00775533">
      <w:pPr>
        <w:pStyle w:val="2"/>
        <w:ind w:left="284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3F03140F" w14:textId="77777777" w:rsidR="00775533" w:rsidRDefault="00775533" w:rsidP="00926565">
      <w:pPr>
        <w:autoSpaceDE w:val="0"/>
        <w:autoSpaceDN w:val="0"/>
        <w:adjustRightInd w:val="0"/>
        <w:rPr>
          <w:lang w:val="en-US"/>
        </w:rPr>
      </w:pPr>
    </w:p>
    <w:p w14:paraId="0D0ADF07" w14:textId="2674829E" w:rsidR="00775533" w:rsidRDefault="007F703C" w:rsidP="00926565">
      <w:pPr>
        <w:autoSpaceDE w:val="0"/>
        <w:autoSpaceDN w:val="0"/>
        <w:adjustRightInd w:val="0"/>
        <w:rPr>
          <w:lang w:val="en-US"/>
        </w:rPr>
      </w:pPr>
      <w:r>
        <w:object w:dxaOrig="6121" w:dyaOrig="8196" w14:anchorId="1BC317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409.65pt" o:ole="">
            <v:imagedata r:id="rId7" o:title=""/>
          </v:shape>
          <o:OLEObject Type="Embed" ProgID="Visio.Drawing.15" ShapeID="_x0000_i1025" DrawAspect="Content" ObjectID="_1711886604" r:id="rId8"/>
        </w:object>
      </w:r>
    </w:p>
    <w:p w14:paraId="08F5CF75" w14:textId="44F9E41C" w:rsidR="00926565" w:rsidRDefault="00926565" w:rsidP="00926565">
      <w:pPr>
        <w:autoSpaceDE w:val="0"/>
        <w:autoSpaceDN w:val="0"/>
        <w:adjustRightInd w:val="0"/>
      </w:pPr>
      <w:r>
        <w:t xml:space="preserve"> </w:t>
      </w:r>
    </w:p>
    <w:p w14:paraId="154B1C42" w14:textId="7D87C47F" w:rsidR="00EC5DDF" w:rsidRDefault="00EC5DDF" w:rsidP="00775533">
      <w:pPr>
        <w:pStyle w:val="2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bookmarkStart w:id="10" w:name="_Toc90062747"/>
    </w:p>
    <w:p w14:paraId="5C8A4900" w14:textId="6CA60ADE" w:rsidR="00EC5DDF" w:rsidRPr="00D04291" w:rsidRDefault="00EC5DDF" w:rsidP="00EC5DDF">
      <w:r w:rsidRPr="00093242">
        <w:rPr>
          <w:rFonts w:eastAsiaTheme="minorHAnsi"/>
          <w:b/>
          <w:bCs/>
          <w:lang w:eastAsia="en-US"/>
        </w:rPr>
        <w:t>Задача №2.</w:t>
      </w:r>
      <w:r>
        <w:rPr>
          <w:rFonts w:eastAsiaTheme="minorHAnsi"/>
          <w:lang w:eastAsia="en-US"/>
        </w:rPr>
        <w:t xml:space="preserve"> </w:t>
      </w:r>
      <w:r>
        <w:t>Составить программу для проверки утверждения: «Результатами вычислений по формуле х</w:t>
      </w:r>
      <w:r w:rsidR="00887BAD" w:rsidRPr="00887BAD">
        <w:t>^</w:t>
      </w:r>
      <w:r>
        <w:t xml:space="preserve">2 + х +17 при 0 </w:t>
      </w:r>
      <w:proofErr w:type="gramStart"/>
      <w:r>
        <w:t>&lt; х</w:t>
      </w:r>
      <w:proofErr w:type="gramEnd"/>
      <w:r>
        <w:t xml:space="preserve"> &lt; 15 являются простые числа». Все</w:t>
      </w:r>
      <w:r w:rsidRPr="00D04291">
        <w:t xml:space="preserve"> </w:t>
      </w:r>
      <w:r>
        <w:t>результаты</w:t>
      </w:r>
      <w:r w:rsidRPr="00D04291">
        <w:t xml:space="preserve"> </w:t>
      </w:r>
      <w:r>
        <w:t>вывести</w:t>
      </w:r>
      <w:r w:rsidRPr="00D04291">
        <w:t xml:space="preserve"> </w:t>
      </w:r>
      <w:r>
        <w:t>на</w:t>
      </w:r>
      <w:r w:rsidRPr="00D04291">
        <w:t xml:space="preserve"> </w:t>
      </w:r>
      <w:r>
        <w:t>экран</w:t>
      </w:r>
      <w:r w:rsidRPr="00D04291">
        <w:t>.</w:t>
      </w:r>
    </w:p>
    <w:p w14:paraId="4CDC4591" w14:textId="3965AC1C" w:rsidR="00CF7CA2" w:rsidRPr="00D04291" w:rsidRDefault="00CF7CA2" w:rsidP="00EC5DDF"/>
    <w:p w14:paraId="1E467C89" w14:textId="58CCD633" w:rsidR="00CF7CA2" w:rsidRDefault="00CF7CA2" w:rsidP="00CF7CA2">
      <w:pPr>
        <w:autoSpaceDE w:val="0"/>
        <w:autoSpaceDN w:val="0"/>
        <w:adjustRightInd w:val="0"/>
        <w:rPr>
          <w:iCs/>
        </w:rPr>
      </w:pPr>
      <w:r>
        <w:rPr>
          <w:i/>
        </w:rPr>
        <w:t xml:space="preserve">Входные данные: </w:t>
      </w:r>
      <w:r w:rsidRPr="00CF7CA2">
        <w:rPr>
          <w:iCs/>
        </w:rPr>
        <w:t xml:space="preserve">при 0 </w:t>
      </w:r>
      <w:proofErr w:type="gramStart"/>
      <w:r w:rsidRPr="00CF7CA2">
        <w:rPr>
          <w:iCs/>
        </w:rPr>
        <w:t>&lt; х</w:t>
      </w:r>
      <w:proofErr w:type="gramEnd"/>
      <w:r w:rsidRPr="00CF7CA2">
        <w:rPr>
          <w:iCs/>
        </w:rPr>
        <w:t xml:space="preserve"> &lt; 15</w:t>
      </w:r>
    </w:p>
    <w:p w14:paraId="377ABCF3" w14:textId="12B8A669" w:rsidR="00CF7CA2" w:rsidRDefault="00CF7CA2" w:rsidP="00CF7CA2">
      <w:pPr>
        <w:autoSpaceDE w:val="0"/>
        <w:autoSpaceDN w:val="0"/>
        <w:adjustRightInd w:val="0"/>
        <w:rPr>
          <w:i/>
        </w:rPr>
      </w:pPr>
      <w:r w:rsidRPr="00CF7CA2">
        <w:rPr>
          <w:i/>
        </w:rPr>
        <w:t>Необходимые расчёты:</w:t>
      </w:r>
    </w:p>
    <w:p w14:paraId="50D4BA9F" w14:textId="77777777" w:rsidR="00C42BED" w:rsidRPr="00CF7CA2" w:rsidRDefault="00C42BED" w:rsidP="00CF7CA2">
      <w:pPr>
        <w:autoSpaceDE w:val="0"/>
        <w:autoSpaceDN w:val="0"/>
        <w:adjustRightInd w:val="0"/>
        <w:rPr>
          <w:i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CF7CA2" w14:paraId="263937B3" w14:textId="77777777" w:rsidTr="00C42BED">
        <w:tc>
          <w:tcPr>
            <w:tcW w:w="4672" w:type="dxa"/>
          </w:tcPr>
          <w:p w14:paraId="7F7A294E" w14:textId="77777777" w:rsidR="00CF7CA2" w:rsidRPr="00CF7CA2" w:rsidRDefault="00CF7CA2" w:rsidP="00CF7CA2">
            <w:pPr>
              <w:rPr>
                <w:iCs/>
              </w:rPr>
            </w:pPr>
            <w:r w:rsidRPr="00CF7CA2">
              <w:rPr>
                <w:iCs/>
              </w:rPr>
              <w:t>x = 1, тогда y = 19, y - простое</w:t>
            </w:r>
          </w:p>
          <w:p w14:paraId="0C8F9E88" w14:textId="77777777" w:rsidR="00CF7CA2" w:rsidRPr="00CF7CA2" w:rsidRDefault="00CF7CA2" w:rsidP="00CF7CA2">
            <w:pPr>
              <w:rPr>
                <w:iCs/>
              </w:rPr>
            </w:pPr>
            <w:r w:rsidRPr="00CF7CA2">
              <w:rPr>
                <w:iCs/>
              </w:rPr>
              <w:t>x = 2, тогда y = 23, y - простое</w:t>
            </w:r>
          </w:p>
          <w:p w14:paraId="7CC1915B" w14:textId="77777777" w:rsidR="00CF7CA2" w:rsidRPr="00CF7CA2" w:rsidRDefault="00CF7CA2" w:rsidP="00CF7CA2">
            <w:pPr>
              <w:rPr>
                <w:iCs/>
              </w:rPr>
            </w:pPr>
            <w:r w:rsidRPr="00CF7CA2">
              <w:rPr>
                <w:iCs/>
              </w:rPr>
              <w:t>x = 3, тогда y = 29, y - простое</w:t>
            </w:r>
          </w:p>
          <w:p w14:paraId="28F25AFA" w14:textId="77777777" w:rsidR="00CF7CA2" w:rsidRPr="00CF7CA2" w:rsidRDefault="00CF7CA2" w:rsidP="00CF7CA2">
            <w:pPr>
              <w:rPr>
                <w:iCs/>
              </w:rPr>
            </w:pPr>
            <w:r w:rsidRPr="00CF7CA2">
              <w:rPr>
                <w:iCs/>
              </w:rPr>
              <w:t>x = 4, тогда y = 37, y - простое</w:t>
            </w:r>
          </w:p>
          <w:p w14:paraId="7498F9AA" w14:textId="77777777" w:rsidR="00CF7CA2" w:rsidRPr="00CF7CA2" w:rsidRDefault="00CF7CA2" w:rsidP="00CF7CA2">
            <w:pPr>
              <w:rPr>
                <w:iCs/>
              </w:rPr>
            </w:pPr>
            <w:r w:rsidRPr="00CF7CA2">
              <w:rPr>
                <w:iCs/>
              </w:rPr>
              <w:t>x = 5, тогда y = 47, y - простое</w:t>
            </w:r>
          </w:p>
          <w:p w14:paraId="2BAEEE96" w14:textId="77777777" w:rsidR="00CF7CA2" w:rsidRPr="00CF7CA2" w:rsidRDefault="00CF7CA2" w:rsidP="00CF7CA2">
            <w:pPr>
              <w:rPr>
                <w:iCs/>
              </w:rPr>
            </w:pPr>
            <w:r w:rsidRPr="00CF7CA2">
              <w:rPr>
                <w:iCs/>
              </w:rPr>
              <w:t>x = 6, тогда y = 59, y - простое</w:t>
            </w:r>
          </w:p>
          <w:p w14:paraId="7103C5D5" w14:textId="77777777" w:rsidR="00CF7CA2" w:rsidRPr="00CF7CA2" w:rsidRDefault="00CF7CA2" w:rsidP="00CF7CA2">
            <w:pPr>
              <w:rPr>
                <w:iCs/>
              </w:rPr>
            </w:pPr>
            <w:r w:rsidRPr="00CF7CA2">
              <w:rPr>
                <w:iCs/>
              </w:rPr>
              <w:t>x = 7, тогда y = 73, y - простое</w:t>
            </w:r>
          </w:p>
          <w:p w14:paraId="568B555C" w14:textId="77777777" w:rsidR="00CF7CA2" w:rsidRDefault="00CF7CA2" w:rsidP="00C42BED">
            <w:pPr>
              <w:rPr>
                <w:iCs/>
              </w:rPr>
            </w:pPr>
          </w:p>
        </w:tc>
        <w:tc>
          <w:tcPr>
            <w:tcW w:w="4673" w:type="dxa"/>
          </w:tcPr>
          <w:p w14:paraId="2D6341D9" w14:textId="77777777" w:rsidR="00C42BED" w:rsidRPr="00CF7CA2" w:rsidRDefault="00C42BED" w:rsidP="00C42BED">
            <w:pPr>
              <w:rPr>
                <w:iCs/>
              </w:rPr>
            </w:pPr>
            <w:r w:rsidRPr="00CF7CA2">
              <w:rPr>
                <w:iCs/>
              </w:rPr>
              <w:t>x = 8, тогда y = 89, y - простое</w:t>
            </w:r>
          </w:p>
          <w:p w14:paraId="55DD7F23" w14:textId="1FC2E42F" w:rsidR="00C42BED" w:rsidRDefault="00C42BED" w:rsidP="00CF7CA2">
            <w:pPr>
              <w:rPr>
                <w:iCs/>
              </w:rPr>
            </w:pPr>
            <w:r w:rsidRPr="00CF7CA2">
              <w:rPr>
                <w:iCs/>
              </w:rPr>
              <w:t>x = 9, тогда y = 107, y - простое</w:t>
            </w:r>
          </w:p>
          <w:p w14:paraId="2FF02BD0" w14:textId="56CB71E7" w:rsidR="00CF7CA2" w:rsidRPr="00CF7CA2" w:rsidRDefault="00CF7CA2" w:rsidP="00CF7CA2">
            <w:pPr>
              <w:rPr>
                <w:iCs/>
              </w:rPr>
            </w:pPr>
            <w:r w:rsidRPr="00CF7CA2">
              <w:rPr>
                <w:iCs/>
              </w:rPr>
              <w:t>x = 10, тогда y = 127, y - простое</w:t>
            </w:r>
          </w:p>
          <w:p w14:paraId="2BCD9A70" w14:textId="77777777" w:rsidR="00CF7CA2" w:rsidRPr="00CF7CA2" w:rsidRDefault="00CF7CA2" w:rsidP="00CF7CA2">
            <w:pPr>
              <w:rPr>
                <w:iCs/>
              </w:rPr>
            </w:pPr>
            <w:r w:rsidRPr="00CF7CA2">
              <w:rPr>
                <w:iCs/>
              </w:rPr>
              <w:t>x = 11, тогда y = 149, y - простое</w:t>
            </w:r>
          </w:p>
          <w:p w14:paraId="09AA864B" w14:textId="77777777" w:rsidR="00CF7CA2" w:rsidRPr="00CF7CA2" w:rsidRDefault="00CF7CA2" w:rsidP="00CF7CA2">
            <w:pPr>
              <w:rPr>
                <w:iCs/>
              </w:rPr>
            </w:pPr>
            <w:r w:rsidRPr="00CF7CA2">
              <w:rPr>
                <w:iCs/>
              </w:rPr>
              <w:t>x = 12, тогда y = 173, y - простое</w:t>
            </w:r>
          </w:p>
          <w:p w14:paraId="6DEEA949" w14:textId="77777777" w:rsidR="00CF7CA2" w:rsidRPr="00CF7CA2" w:rsidRDefault="00CF7CA2" w:rsidP="00CF7CA2">
            <w:pPr>
              <w:rPr>
                <w:iCs/>
              </w:rPr>
            </w:pPr>
            <w:r w:rsidRPr="00CF7CA2">
              <w:rPr>
                <w:iCs/>
              </w:rPr>
              <w:t>x = 13, тогда y = 199, y - простое</w:t>
            </w:r>
          </w:p>
          <w:p w14:paraId="77E13EA4" w14:textId="77777777" w:rsidR="00CF7CA2" w:rsidRPr="00CF7CA2" w:rsidRDefault="00CF7CA2" w:rsidP="00CF7CA2">
            <w:pPr>
              <w:rPr>
                <w:iCs/>
              </w:rPr>
            </w:pPr>
            <w:r w:rsidRPr="00CF7CA2">
              <w:rPr>
                <w:iCs/>
              </w:rPr>
              <w:t>x = 14, тогда y = 227, y - простое</w:t>
            </w:r>
          </w:p>
          <w:p w14:paraId="3A569259" w14:textId="77777777" w:rsidR="00CF7CA2" w:rsidRDefault="00CF7CA2" w:rsidP="00CF7CA2">
            <w:pPr>
              <w:autoSpaceDE w:val="0"/>
              <w:autoSpaceDN w:val="0"/>
              <w:adjustRightInd w:val="0"/>
              <w:rPr>
                <w:iCs/>
              </w:rPr>
            </w:pPr>
          </w:p>
        </w:tc>
      </w:tr>
    </w:tbl>
    <w:p w14:paraId="39CE35C2" w14:textId="77777777" w:rsidR="00CF7CA2" w:rsidRDefault="00CF7CA2" w:rsidP="00CF7CA2">
      <w:pPr>
        <w:autoSpaceDE w:val="0"/>
        <w:autoSpaceDN w:val="0"/>
        <w:adjustRightInd w:val="0"/>
        <w:rPr>
          <w:iCs/>
        </w:rPr>
      </w:pPr>
    </w:p>
    <w:p w14:paraId="0C887F3F" w14:textId="63554548" w:rsidR="00CF7CA2" w:rsidRDefault="00CF7CA2" w:rsidP="00CF7CA2">
      <w:pPr>
        <w:rPr>
          <w:iCs/>
        </w:rPr>
      </w:pPr>
      <w:r>
        <w:rPr>
          <w:i/>
        </w:rPr>
        <w:t xml:space="preserve">Результат: </w:t>
      </w:r>
      <w:r>
        <w:rPr>
          <w:iCs/>
        </w:rPr>
        <w:t>все ре</w:t>
      </w:r>
      <w:r w:rsidRPr="00CF7CA2">
        <w:rPr>
          <w:iCs/>
        </w:rPr>
        <w:t>зультат</w:t>
      </w:r>
      <w:r>
        <w:rPr>
          <w:iCs/>
        </w:rPr>
        <w:t>ы</w:t>
      </w:r>
      <w:r w:rsidRPr="00CF7CA2">
        <w:rPr>
          <w:iCs/>
        </w:rPr>
        <w:t xml:space="preserve"> вычислений по формуле х^2 + х +17</w:t>
      </w:r>
      <w:r>
        <w:rPr>
          <w:iCs/>
        </w:rPr>
        <w:t xml:space="preserve"> действительно являются простыми числами.</w:t>
      </w:r>
    </w:p>
    <w:p w14:paraId="594FB824" w14:textId="77777777" w:rsidR="00240D5C" w:rsidRPr="00CF7CA2" w:rsidRDefault="00240D5C" w:rsidP="00CF7CA2">
      <w:pPr>
        <w:rPr>
          <w:iCs/>
        </w:rPr>
      </w:pPr>
    </w:p>
    <w:p w14:paraId="508645AB" w14:textId="7A595D86" w:rsidR="00EC5DDF" w:rsidRPr="00CF7CA2" w:rsidRDefault="00EC5DDF" w:rsidP="00EC5DDF"/>
    <w:p w14:paraId="0C4DAB4D" w14:textId="77777777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lastRenderedPageBreak/>
        <w:t>#include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iostream&gt;</w:t>
      </w:r>
    </w:p>
    <w:p w14:paraId="1AB15615" w14:textId="77777777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</w:t>
      </w:r>
      <w:proofErr w:type="spellStart"/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cmath</w:t>
      </w:r>
      <w:proofErr w:type="spellEnd"/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gt;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20402472" w14:textId="77777777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using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amespace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;</w:t>
      </w:r>
    </w:p>
    <w:p w14:paraId="57C2E176" w14:textId="77777777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in(</w:t>
      </w:r>
      <w:proofErr w:type="gramEnd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6A50409C" w14:textId="77777777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23CB8B39" w14:textId="77777777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proofErr w:type="spellStart"/>
      <w:proofErr w:type="gram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tlocale</w:t>
      </w:r>
      <w:proofErr w:type="spellEnd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EC5DDF">
        <w:rPr>
          <w:rFonts w:ascii="Cascadia Mono" w:eastAsiaTheme="minorHAnsi" w:hAnsi="Cascadia Mono" w:cs="Cascadia Mono"/>
          <w:color w:val="6F008A"/>
          <w:sz w:val="19"/>
          <w:szCs w:val="19"/>
          <w:lang w:val="en-US" w:eastAsia="en-US"/>
        </w:rPr>
        <w:t>LC_ALL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RUSSIAN"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52A8C86C" w14:textId="77777777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x, y, k=1, z=1, p=0;</w:t>
      </w:r>
    </w:p>
    <w:p w14:paraId="301DB259" w14:textId="77777777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while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k &lt; 15) {</w:t>
      </w:r>
    </w:p>
    <w:p w14:paraId="7E4FD55F" w14:textId="77777777" w:rsidR="00EC5DDF" w:rsidRPr="00EC3702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 w:rsidRPr="00CF7CA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x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= </w:t>
      </w:r>
      <w:r w:rsidRPr="00CF7CA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k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57B9A3EF" w14:textId="77777777" w:rsidR="00EC5DDF" w:rsidRPr="00EC3702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</w:t>
      </w:r>
      <w:r w:rsidRPr="00CF7CA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y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= </w:t>
      </w:r>
      <w:r w:rsidRPr="00CF7CA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x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*</w:t>
      </w:r>
      <w:r w:rsidRPr="00CF7CA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x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+ </w:t>
      </w:r>
      <w:r w:rsidRPr="00CF7CA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x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+ 17;</w:t>
      </w:r>
    </w:p>
    <w:p w14:paraId="07D2DC92" w14:textId="77777777" w:rsid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for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(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in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i = 2; i &lt;=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sqr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(y); i++) </w:t>
      </w:r>
      <w:r>
        <w:rPr>
          <w:rFonts w:ascii="Cascadia Mono" w:eastAsiaTheme="minorHAnsi" w:hAnsi="Cascadia Mono" w:cs="Cascadia Mono"/>
          <w:color w:val="008000"/>
          <w:sz w:val="19"/>
          <w:szCs w:val="19"/>
          <w:lang w:eastAsia="en-US"/>
        </w:rPr>
        <w:t>//цикл проверки, простое ли число</w:t>
      </w:r>
    </w:p>
    <w:p w14:paraId="3F649139" w14:textId="77777777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10241CCA" w14:textId="77777777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y % </w:t>
      </w:r>
      <w:proofErr w:type="spell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0) {</w:t>
      </w:r>
    </w:p>
    <w:p w14:paraId="54712622" w14:textId="77777777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z = 0;</w:t>
      </w:r>
    </w:p>
    <w:p w14:paraId="13D0BB66" w14:textId="776FD2EC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</w:t>
      </w:r>
      <w:proofErr w:type="spell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--&gt; x = "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x </w:t>
      </w:r>
      <w:r w:rsidRPr="00EC5DDF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, y = "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y </w:t>
      </w:r>
      <w:r w:rsidRPr="00EC5DDF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dl</w:t>
      </w:r>
      <w:proofErr w:type="spellEnd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9B1F1C0" w14:textId="171ABA75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</w:t>
      </w:r>
      <w:proofErr w:type="spell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  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делитель</w:t>
      </w:r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числа</w:t>
      </w:r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y: "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, x/</w:t>
      </w:r>
      <w:proofErr w:type="spellStart"/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i</w:t>
      </w:r>
      <w:proofErr w:type="spellEnd"/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= "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y / </w:t>
      </w:r>
      <w:proofErr w:type="spell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dl</w:t>
      </w:r>
      <w:proofErr w:type="spellEnd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A942758" w14:textId="77777777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</w:t>
      </w:r>
    </w:p>
    <w:p w14:paraId="30B63795" w14:textId="77777777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97F1616" w14:textId="77777777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}</w:t>
      </w:r>
    </w:p>
    <w:p w14:paraId="7B7F245A" w14:textId="40DBB449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</w:t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z == 1) {</w:t>
      </w:r>
    </w:p>
    <w:p w14:paraId="57A29325" w14:textId="77777777" w:rsidR="00EC5DDF" w:rsidRP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p++;</w:t>
      </w:r>
    </w:p>
    <w:p w14:paraId="12F3D56D" w14:textId="67D606E2" w:rsidR="00EC5DDF" w:rsidRPr="00EC3702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09324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</w:t>
      </w:r>
      <w:proofErr w:type="spell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ри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x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= "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x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имеем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y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= "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y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, </w:t>
      </w:r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y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-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ростое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</w:t>
      </w:r>
      <w:proofErr w:type="gramStart"/>
      <w:r w:rsidRPr="00EC3702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</w:t>
      </w:r>
      <w:proofErr w:type="spell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dl</w:t>
      </w:r>
      <w:proofErr w:type="spellEnd"/>
      <w:proofErr w:type="gramEnd"/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F4F680D" w14:textId="77777777" w:rsidR="00EC5DDF" w:rsidRPr="00EC3702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}</w:t>
      </w:r>
    </w:p>
    <w:p w14:paraId="14579012" w14:textId="2A6035E2" w:rsidR="00EC5DDF" w:rsidRPr="00EC3702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</w:t>
      </w:r>
      <w:r w:rsidRPr="00EC5DDF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При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x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= "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x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имеем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y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= "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y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, </w:t>
      </w:r>
      <w:r w:rsidRPr="00EC5DDF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y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-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оставное</w:t>
      </w:r>
      <w:r w:rsidRPr="00EC3702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EC3702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C5DDF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dl</w:t>
      </w:r>
      <w:proofErr w:type="spellEnd"/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7E3EB1BE" w14:textId="77777777" w:rsidR="00EC5DDF" w:rsidRPr="00167F33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EC3702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k++;</w:t>
      </w:r>
    </w:p>
    <w:p w14:paraId="4635B07F" w14:textId="77777777" w:rsid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}</w:t>
      </w:r>
    </w:p>
    <w:p w14:paraId="14C0D653" w14:textId="77777777" w:rsid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(p == 14)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се значения y простые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44EAEDFE" w14:textId="77777777" w:rsid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НЕ все значения y простые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03B8F9D3" w14:textId="77777777" w:rsid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0;</w:t>
      </w:r>
    </w:p>
    <w:p w14:paraId="6A54D13E" w14:textId="77777777" w:rsidR="00EC5DDF" w:rsidRDefault="00EC5DDF" w:rsidP="00EC5DDF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31B97908" w14:textId="3364E712" w:rsidR="00EC5DDF" w:rsidRDefault="00EC5DDF" w:rsidP="00EC5DDF">
      <w:pP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41017C19" w14:textId="4F1BDC11" w:rsidR="00EC5DDF" w:rsidRDefault="00EC5DDF" w:rsidP="00EC5DDF"/>
    <w:p w14:paraId="7AD66831" w14:textId="4CC4CE52" w:rsidR="00167F33" w:rsidRPr="00DB5055" w:rsidRDefault="00EC3702" w:rsidP="00EC5DDF">
      <w:pPr>
        <w:rPr>
          <w:lang w:val="en-US"/>
        </w:rPr>
      </w:pPr>
      <w:r>
        <w:object w:dxaOrig="8485" w:dyaOrig="10032" w14:anchorId="637CFB62">
          <v:shape id="_x0000_i1029" type="#_x0000_t75" style="width:424.35pt;height:501.8pt" o:ole="">
            <v:imagedata r:id="rId9" o:title=""/>
          </v:shape>
          <o:OLEObject Type="Embed" ProgID="Visio.Drawing.15" ShapeID="_x0000_i1029" DrawAspect="Content" ObjectID="_1711886605" r:id="rId10"/>
        </w:object>
      </w:r>
    </w:p>
    <w:p w14:paraId="2B9D5D95" w14:textId="77777777" w:rsidR="00167F33" w:rsidRDefault="00167F33" w:rsidP="00EC5DDF"/>
    <w:p w14:paraId="06533074" w14:textId="2D6056AE" w:rsidR="00EC5DDF" w:rsidRDefault="00EC5DDF" w:rsidP="00EC5DDF">
      <w:r w:rsidRPr="00093242">
        <w:rPr>
          <w:b/>
          <w:bCs/>
        </w:rPr>
        <w:t>Задача №3.</w:t>
      </w:r>
      <w:r>
        <w:t xml:space="preserve"> Найти размеры всех прямоугольников, площадь которых равна заданному натуральному числу s и стороны которых выражены натуральными числами. При этом решения, которые получаются перестановкой размеров сторон считать совпадающими.</w:t>
      </w:r>
    </w:p>
    <w:p w14:paraId="63EA1FBC" w14:textId="27D056ED" w:rsidR="00C42BED" w:rsidRDefault="00C42BED" w:rsidP="00EC5DDF"/>
    <w:tbl>
      <w:tblPr>
        <w:tblStyle w:val="ac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5"/>
        <w:gridCol w:w="3115"/>
        <w:gridCol w:w="3409"/>
      </w:tblGrid>
      <w:tr w:rsidR="00C42BED" w14:paraId="55642695" w14:textId="77777777" w:rsidTr="00C42BED">
        <w:tc>
          <w:tcPr>
            <w:tcW w:w="3115" w:type="dxa"/>
          </w:tcPr>
          <w:p w14:paraId="6115EC3C" w14:textId="77777777" w:rsidR="00C42BED" w:rsidRDefault="00C42BED" w:rsidP="002707C4">
            <w:pPr>
              <w:autoSpaceDE w:val="0"/>
              <w:autoSpaceDN w:val="0"/>
              <w:adjustRightInd w:val="0"/>
              <w:rPr>
                <w:i/>
              </w:rPr>
            </w:pPr>
            <w:r>
              <w:rPr>
                <w:i/>
              </w:rPr>
              <w:t>Тест №1</w:t>
            </w:r>
          </w:p>
          <w:p w14:paraId="2114A6AB" w14:textId="425B4192" w:rsidR="00C42BED" w:rsidRDefault="00C42BED" w:rsidP="002707C4">
            <w:pPr>
              <w:autoSpaceDE w:val="0"/>
              <w:autoSpaceDN w:val="0"/>
              <w:adjustRightInd w:val="0"/>
              <w:rPr>
                <w:i/>
              </w:rPr>
            </w:pPr>
            <w:r>
              <w:rPr>
                <w:i/>
              </w:rPr>
              <w:t>Входные данные: 10</w:t>
            </w:r>
          </w:p>
          <w:p w14:paraId="0CBC711D" w14:textId="77777777" w:rsidR="00C42BED" w:rsidRDefault="00C42BED" w:rsidP="00C42BED">
            <w:pPr>
              <w:autoSpaceDE w:val="0"/>
              <w:autoSpaceDN w:val="0"/>
              <w:adjustRightInd w:val="0"/>
            </w:pPr>
            <w:r>
              <w:rPr>
                <w:i/>
              </w:rPr>
              <w:t>Результат:</w:t>
            </w:r>
            <w:r>
              <w:t xml:space="preserve"> </w:t>
            </w:r>
          </w:p>
          <w:p w14:paraId="7E7F339B" w14:textId="5546807F" w:rsidR="00C42BED" w:rsidRPr="00C42BED" w:rsidRDefault="00C42BED" w:rsidP="00C42BED">
            <w:pPr>
              <w:autoSpaceDE w:val="0"/>
              <w:autoSpaceDN w:val="0"/>
              <w:adjustRightInd w:val="0"/>
              <w:rPr>
                <w:i/>
                <w:sz w:val="22"/>
                <w:szCs w:val="22"/>
              </w:rPr>
            </w:pPr>
            <w:r w:rsidRPr="00C42BED">
              <w:rPr>
                <w:sz w:val="22"/>
                <w:szCs w:val="22"/>
              </w:rPr>
              <w:t>с</w:t>
            </w:r>
            <w:r w:rsidRPr="00C42BED">
              <w:rPr>
                <w:i/>
                <w:sz w:val="22"/>
                <w:szCs w:val="22"/>
              </w:rPr>
              <w:t>торона a=1, сторона b=10</w:t>
            </w:r>
          </w:p>
          <w:p w14:paraId="304AC50A" w14:textId="42E69849" w:rsidR="00C42BED" w:rsidRPr="00C42BED" w:rsidRDefault="00C42BED" w:rsidP="00C42BED">
            <w:pPr>
              <w:autoSpaceDE w:val="0"/>
              <w:autoSpaceDN w:val="0"/>
              <w:adjustRightInd w:val="0"/>
              <w:rPr>
                <w:i/>
              </w:rPr>
            </w:pPr>
            <w:r w:rsidRPr="00C42BED">
              <w:rPr>
                <w:i/>
                <w:sz w:val="22"/>
                <w:szCs w:val="22"/>
              </w:rPr>
              <w:t>сторона a = 2, сторона b=5</w:t>
            </w:r>
          </w:p>
        </w:tc>
        <w:tc>
          <w:tcPr>
            <w:tcW w:w="3115" w:type="dxa"/>
          </w:tcPr>
          <w:p w14:paraId="3F75DF15" w14:textId="77777777" w:rsidR="00C42BED" w:rsidRDefault="00C42BED" w:rsidP="002707C4">
            <w:pPr>
              <w:autoSpaceDE w:val="0"/>
              <w:autoSpaceDN w:val="0"/>
              <w:adjustRightInd w:val="0"/>
              <w:rPr>
                <w:i/>
              </w:rPr>
            </w:pPr>
            <w:r>
              <w:rPr>
                <w:i/>
              </w:rPr>
              <w:t>Тест №2</w:t>
            </w:r>
          </w:p>
          <w:p w14:paraId="68E78C83" w14:textId="3BB9F4DE" w:rsidR="00C42BED" w:rsidRDefault="00C42BED" w:rsidP="00C42BED">
            <w:pPr>
              <w:autoSpaceDE w:val="0"/>
              <w:autoSpaceDN w:val="0"/>
              <w:adjustRightInd w:val="0"/>
              <w:rPr>
                <w:i/>
              </w:rPr>
            </w:pPr>
            <w:r>
              <w:rPr>
                <w:i/>
              </w:rPr>
              <w:t>Входные данные: 34</w:t>
            </w:r>
          </w:p>
          <w:p w14:paraId="160677E0" w14:textId="77777777" w:rsidR="00C42BED" w:rsidRDefault="00C42BED" w:rsidP="00C42BED">
            <w:pPr>
              <w:autoSpaceDE w:val="0"/>
              <w:autoSpaceDN w:val="0"/>
              <w:adjustRightInd w:val="0"/>
            </w:pPr>
            <w:r>
              <w:rPr>
                <w:i/>
              </w:rPr>
              <w:t>Результат:</w:t>
            </w:r>
            <w:r>
              <w:t xml:space="preserve"> </w:t>
            </w:r>
          </w:p>
          <w:p w14:paraId="113190A3" w14:textId="72AA8AA0" w:rsidR="00C42BED" w:rsidRPr="00C42BED" w:rsidRDefault="00C42BED" w:rsidP="00C42BED">
            <w:pPr>
              <w:autoSpaceDE w:val="0"/>
              <w:autoSpaceDN w:val="0"/>
              <w:adjustRightInd w:val="0"/>
              <w:rPr>
                <w:i/>
                <w:sz w:val="22"/>
                <w:szCs w:val="22"/>
              </w:rPr>
            </w:pPr>
            <w:r w:rsidRPr="00C42BED">
              <w:rPr>
                <w:sz w:val="22"/>
                <w:szCs w:val="22"/>
              </w:rPr>
              <w:t>с</w:t>
            </w:r>
            <w:r w:rsidRPr="00C42BED">
              <w:rPr>
                <w:i/>
                <w:sz w:val="22"/>
                <w:szCs w:val="22"/>
              </w:rPr>
              <w:t>торона a=1, сторона b=</w:t>
            </w:r>
            <w:r>
              <w:rPr>
                <w:i/>
                <w:sz w:val="22"/>
                <w:szCs w:val="22"/>
              </w:rPr>
              <w:t>34</w:t>
            </w:r>
          </w:p>
          <w:p w14:paraId="0AFD1B80" w14:textId="0B3F95E5" w:rsidR="00C42BED" w:rsidRDefault="00C42BED" w:rsidP="00C42BED">
            <w:pPr>
              <w:autoSpaceDE w:val="0"/>
              <w:autoSpaceDN w:val="0"/>
              <w:adjustRightInd w:val="0"/>
              <w:rPr>
                <w:i/>
              </w:rPr>
            </w:pPr>
            <w:r w:rsidRPr="00C42BED">
              <w:rPr>
                <w:i/>
                <w:sz w:val="22"/>
                <w:szCs w:val="22"/>
              </w:rPr>
              <w:t>сторона a = 2, сторона b=</w:t>
            </w:r>
            <w:r>
              <w:rPr>
                <w:i/>
                <w:sz w:val="22"/>
                <w:szCs w:val="22"/>
              </w:rPr>
              <w:t>17</w:t>
            </w:r>
          </w:p>
        </w:tc>
        <w:tc>
          <w:tcPr>
            <w:tcW w:w="3409" w:type="dxa"/>
          </w:tcPr>
          <w:p w14:paraId="2B14B925" w14:textId="77777777" w:rsidR="00C42BED" w:rsidRDefault="00C42BED" w:rsidP="002707C4">
            <w:pPr>
              <w:autoSpaceDE w:val="0"/>
              <w:autoSpaceDN w:val="0"/>
              <w:adjustRightInd w:val="0"/>
              <w:rPr>
                <w:i/>
              </w:rPr>
            </w:pPr>
            <w:r>
              <w:rPr>
                <w:i/>
              </w:rPr>
              <w:t>Тест №3</w:t>
            </w:r>
          </w:p>
          <w:p w14:paraId="550F8A65" w14:textId="1CB0513B" w:rsidR="00C42BED" w:rsidRDefault="00C42BED" w:rsidP="002707C4">
            <w:pPr>
              <w:autoSpaceDE w:val="0"/>
              <w:autoSpaceDN w:val="0"/>
              <w:adjustRightInd w:val="0"/>
              <w:rPr>
                <w:i/>
              </w:rPr>
            </w:pPr>
            <w:r>
              <w:rPr>
                <w:i/>
              </w:rPr>
              <w:t>Входные данные: 100</w:t>
            </w:r>
          </w:p>
          <w:p w14:paraId="286AD1F3" w14:textId="77777777" w:rsidR="00C42BED" w:rsidRDefault="00C42BED" w:rsidP="002707C4">
            <w:pPr>
              <w:autoSpaceDE w:val="0"/>
              <w:autoSpaceDN w:val="0"/>
              <w:adjustRightInd w:val="0"/>
              <w:rPr>
                <w:i/>
              </w:rPr>
            </w:pPr>
            <w:r>
              <w:rPr>
                <w:i/>
              </w:rPr>
              <w:t xml:space="preserve">Результат: </w:t>
            </w:r>
          </w:p>
          <w:p w14:paraId="5C264872" w14:textId="66CFCF8C" w:rsidR="00C42BED" w:rsidRPr="00C42BED" w:rsidRDefault="00C42BED" w:rsidP="00C42BED">
            <w:pPr>
              <w:autoSpaceDE w:val="0"/>
              <w:autoSpaceDN w:val="0"/>
              <w:adjustRightInd w:val="0"/>
              <w:rPr>
                <w:i/>
                <w:iCs/>
                <w:sz w:val="22"/>
                <w:szCs w:val="22"/>
              </w:rPr>
            </w:pPr>
            <w:r w:rsidRPr="00C42BED">
              <w:rPr>
                <w:i/>
                <w:iCs/>
                <w:sz w:val="22"/>
                <w:szCs w:val="22"/>
              </w:rPr>
              <w:t>сторона a = 1, сторона b = 100</w:t>
            </w:r>
          </w:p>
          <w:p w14:paraId="43B6148E" w14:textId="1458D382" w:rsidR="00C42BED" w:rsidRPr="00C42BED" w:rsidRDefault="00C42BED" w:rsidP="00C42BED">
            <w:pPr>
              <w:autoSpaceDE w:val="0"/>
              <w:autoSpaceDN w:val="0"/>
              <w:adjustRightInd w:val="0"/>
              <w:rPr>
                <w:i/>
                <w:iCs/>
                <w:sz w:val="22"/>
                <w:szCs w:val="22"/>
              </w:rPr>
            </w:pPr>
            <w:r w:rsidRPr="00C42BED">
              <w:rPr>
                <w:i/>
                <w:iCs/>
                <w:sz w:val="22"/>
                <w:szCs w:val="22"/>
              </w:rPr>
              <w:t>сторона a = 2, сторона b = 50</w:t>
            </w:r>
          </w:p>
          <w:p w14:paraId="3B3F6EF1" w14:textId="6D1B8352" w:rsidR="00C42BED" w:rsidRPr="00C42BED" w:rsidRDefault="00C42BED" w:rsidP="00C42BED">
            <w:pPr>
              <w:autoSpaceDE w:val="0"/>
              <w:autoSpaceDN w:val="0"/>
              <w:adjustRightInd w:val="0"/>
              <w:rPr>
                <w:i/>
                <w:iCs/>
                <w:sz w:val="22"/>
                <w:szCs w:val="22"/>
              </w:rPr>
            </w:pPr>
            <w:r w:rsidRPr="00C42BED">
              <w:rPr>
                <w:i/>
                <w:iCs/>
                <w:sz w:val="22"/>
                <w:szCs w:val="22"/>
              </w:rPr>
              <w:t>сторона a = 4, сторона b = 25</w:t>
            </w:r>
          </w:p>
          <w:p w14:paraId="0B8FE7D9" w14:textId="6A8C4D66" w:rsidR="00C42BED" w:rsidRPr="00C42BED" w:rsidRDefault="00C42BED" w:rsidP="00C42BED">
            <w:pPr>
              <w:autoSpaceDE w:val="0"/>
              <w:autoSpaceDN w:val="0"/>
              <w:adjustRightInd w:val="0"/>
              <w:rPr>
                <w:i/>
                <w:iCs/>
                <w:sz w:val="22"/>
                <w:szCs w:val="22"/>
              </w:rPr>
            </w:pPr>
            <w:r w:rsidRPr="00C42BED">
              <w:rPr>
                <w:i/>
                <w:iCs/>
                <w:sz w:val="22"/>
                <w:szCs w:val="22"/>
              </w:rPr>
              <w:t>сторона a = 5, сторона b = 20</w:t>
            </w:r>
          </w:p>
          <w:p w14:paraId="503D293F" w14:textId="5509E89B" w:rsidR="00C42BED" w:rsidRDefault="00C42BED" w:rsidP="00C42BED">
            <w:pPr>
              <w:autoSpaceDE w:val="0"/>
              <w:autoSpaceDN w:val="0"/>
              <w:adjustRightInd w:val="0"/>
              <w:rPr>
                <w:i/>
              </w:rPr>
            </w:pPr>
            <w:r w:rsidRPr="00C42BED">
              <w:rPr>
                <w:i/>
                <w:iCs/>
                <w:sz w:val="22"/>
                <w:szCs w:val="22"/>
              </w:rPr>
              <w:t>сторона a = 10, сторона b = 10</w:t>
            </w:r>
          </w:p>
        </w:tc>
      </w:tr>
    </w:tbl>
    <w:p w14:paraId="7EA37D96" w14:textId="79EA8E56" w:rsidR="00C42BED" w:rsidRDefault="00C42BED" w:rsidP="00EC5DDF"/>
    <w:p w14:paraId="36636D15" w14:textId="1816E2E1" w:rsidR="00DB5055" w:rsidRDefault="00DB5055" w:rsidP="00EC5DDF">
      <w:r>
        <w:object w:dxaOrig="3445" w:dyaOrig="6396" w14:anchorId="5A700FB1">
          <v:shape id="_x0000_i1027" type="#_x0000_t75" style="width:172.35pt;height:319.65pt" o:ole="">
            <v:imagedata r:id="rId11" o:title=""/>
          </v:shape>
          <o:OLEObject Type="Embed" ProgID="Visio.Drawing.15" ShapeID="_x0000_i1027" DrawAspect="Content" ObjectID="_1711886606" r:id="rId12"/>
        </w:object>
      </w:r>
    </w:p>
    <w:p w14:paraId="78609FBF" w14:textId="2DDD5A33" w:rsidR="007B1DBB" w:rsidRDefault="007B1DBB" w:rsidP="00EC5DDF"/>
    <w:p w14:paraId="405AD694" w14:textId="77777777" w:rsidR="00DB5055" w:rsidRDefault="00DB5055" w:rsidP="007B1DB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</w:pPr>
    </w:p>
    <w:p w14:paraId="65E0FFDA" w14:textId="0ED945E3" w:rsidR="007B1DBB" w:rsidRPr="007B1DBB" w:rsidRDefault="007B1DBB" w:rsidP="007B1DB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B1DBB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B1DB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iostream&gt;</w:t>
      </w:r>
    </w:p>
    <w:p w14:paraId="03C43274" w14:textId="77777777" w:rsidR="007B1DBB" w:rsidRPr="007B1DBB" w:rsidRDefault="007B1DBB" w:rsidP="007B1DB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B1DBB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B1DB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</w:t>
      </w:r>
      <w:proofErr w:type="spellStart"/>
      <w:r w:rsidRPr="007B1DB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cmath</w:t>
      </w:r>
      <w:proofErr w:type="spellEnd"/>
      <w:r w:rsidRPr="007B1DB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gt;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18D040F8" w14:textId="77777777" w:rsidR="007B1DBB" w:rsidRPr="007B1DBB" w:rsidRDefault="007B1DBB" w:rsidP="007B1DB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B1DB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using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B1DB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amespace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;</w:t>
      </w:r>
    </w:p>
    <w:p w14:paraId="08591FBF" w14:textId="77777777" w:rsidR="007B1DBB" w:rsidRPr="007B1DBB" w:rsidRDefault="007B1DBB" w:rsidP="007B1DB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E2397F5" w14:textId="77777777" w:rsidR="007B1DBB" w:rsidRPr="007B1DBB" w:rsidRDefault="007B1DBB" w:rsidP="007B1DB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B1DB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in(</w:t>
      </w:r>
      <w:proofErr w:type="gramEnd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16898D57" w14:textId="77777777" w:rsidR="007B1DBB" w:rsidRPr="007B1DBB" w:rsidRDefault="007B1DBB" w:rsidP="007B1DB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35FFF555" w14:textId="77777777" w:rsidR="007B1DBB" w:rsidRPr="007B1DBB" w:rsidRDefault="007B1DBB" w:rsidP="007B1DB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proofErr w:type="spellStart"/>
      <w:proofErr w:type="gramStart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tlocale</w:t>
      </w:r>
      <w:proofErr w:type="spellEnd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7B1DBB">
        <w:rPr>
          <w:rFonts w:ascii="Cascadia Mono" w:eastAsiaTheme="minorHAnsi" w:hAnsi="Cascadia Mono" w:cs="Cascadia Mono"/>
          <w:color w:val="6F008A"/>
          <w:sz w:val="19"/>
          <w:szCs w:val="19"/>
          <w:lang w:val="en-US" w:eastAsia="en-US"/>
        </w:rPr>
        <w:t>LC_ALL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7B1DB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RUSSIAN"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37739698" w14:textId="77777777" w:rsidR="007B1DBB" w:rsidRPr="007B1DBB" w:rsidRDefault="007B1DBB" w:rsidP="007B1DB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 w:rsidRPr="007B1DB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a, b, s, </w:t>
      </w:r>
      <w:proofErr w:type="spellStart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=0;</w:t>
      </w:r>
    </w:p>
    <w:p w14:paraId="68652174" w14:textId="77777777" w:rsidR="007B1DBB" w:rsidRPr="007B1DBB" w:rsidRDefault="007B1DBB" w:rsidP="007B1DB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proofErr w:type="spellStart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</w:t>
      </w:r>
      <w:proofErr w:type="spellEnd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B1DBB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;</w:t>
      </w:r>
    </w:p>
    <w:p w14:paraId="0AC14FFC" w14:textId="77777777" w:rsidR="007B1DBB" w:rsidRPr="007B1DBB" w:rsidRDefault="007B1DBB" w:rsidP="007B1DB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 w:rsidRPr="007B1DB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while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*</w:t>
      </w:r>
      <w:proofErr w:type="spellStart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= s) {</w:t>
      </w:r>
    </w:p>
    <w:p w14:paraId="35263F27" w14:textId="77777777" w:rsidR="007B1DBB" w:rsidRPr="007B1DBB" w:rsidRDefault="007B1DBB" w:rsidP="007B1DB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++;</w:t>
      </w:r>
    </w:p>
    <w:p w14:paraId="17519562" w14:textId="77777777" w:rsidR="007B1DBB" w:rsidRPr="007B1DBB" w:rsidRDefault="007B1DBB" w:rsidP="007B1DB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 w:rsidRPr="007B1DBB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s % </w:t>
      </w:r>
      <w:proofErr w:type="spellStart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0) </w:t>
      </w:r>
      <w:proofErr w:type="gramStart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{ </w:t>
      </w:r>
      <w:proofErr w:type="spellStart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proofErr w:type="gramEnd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B1DBB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B1DB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торона</w:t>
      </w:r>
      <w:r w:rsidRPr="007B1DB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a = "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B1DBB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B1DBB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B1DB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",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торона</w:t>
      </w:r>
      <w:r w:rsidRPr="007B1DBB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b = "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B1DBB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 / </w:t>
      </w:r>
      <w:proofErr w:type="spellStart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7B1DBB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dl</w:t>
      </w:r>
      <w:proofErr w:type="spellEnd"/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 }</w:t>
      </w:r>
    </w:p>
    <w:p w14:paraId="2FDC9EC1" w14:textId="77777777" w:rsidR="007B1DBB" w:rsidRPr="007B1DBB" w:rsidRDefault="007B1DBB" w:rsidP="007B1DB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DC316E6" w14:textId="77777777" w:rsidR="007B1DBB" w:rsidRDefault="007B1DBB" w:rsidP="007B1DB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7B1DBB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005245A8" w14:textId="77777777" w:rsidR="007B1DBB" w:rsidRDefault="007B1DBB" w:rsidP="007B1DBB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1FDA1B17" w14:textId="6F46F82C" w:rsidR="007B1DBB" w:rsidRPr="00EC5DDF" w:rsidRDefault="007B1DBB" w:rsidP="007B1DBB">
      <w:pPr>
        <w:rPr>
          <w:rFonts w:eastAsiaTheme="minorHAnsi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bookmarkEnd w:id="10"/>
    <w:p w14:paraId="092EE349" w14:textId="77777777" w:rsidR="00606F43" w:rsidRDefault="00606F43" w:rsidP="00606F43">
      <w:pPr>
        <w:ind w:left="284"/>
      </w:pPr>
    </w:p>
    <w:p w14:paraId="66D22ED9" w14:textId="77777777" w:rsidR="00FE499D" w:rsidRDefault="00FE499D"/>
    <w:sectPr w:rsidR="00FE499D" w:rsidSect="0081350E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4B9F77" w14:textId="77777777" w:rsidR="005E49A0" w:rsidRDefault="005E49A0" w:rsidP="00F46842">
      <w:r>
        <w:separator/>
      </w:r>
    </w:p>
  </w:endnote>
  <w:endnote w:type="continuationSeparator" w:id="0">
    <w:p w14:paraId="74F2F345" w14:textId="77777777" w:rsidR="005E49A0" w:rsidRDefault="005E49A0" w:rsidP="00F468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9774083"/>
      <w:docPartObj>
        <w:docPartGallery w:val="Page Numbers (Bottom of Page)"/>
        <w:docPartUnique/>
      </w:docPartObj>
    </w:sdtPr>
    <w:sdtEndPr/>
    <w:sdtContent>
      <w:p w14:paraId="38E497D2" w14:textId="77777777" w:rsidR="0081350E" w:rsidRDefault="0081350E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34A120FE" w14:textId="77777777" w:rsidR="00F46842" w:rsidRDefault="00F46842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FFB6AC" w14:textId="77777777" w:rsidR="005E49A0" w:rsidRDefault="005E49A0" w:rsidP="00F46842">
      <w:r>
        <w:separator/>
      </w:r>
    </w:p>
  </w:footnote>
  <w:footnote w:type="continuationSeparator" w:id="0">
    <w:p w14:paraId="175E8F54" w14:textId="77777777" w:rsidR="005E49A0" w:rsidRDefault="005E49A0" w:rsidP="00F4684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73A1"/>
    <w:rsid w:val="00034F8E"/>
    <w:rsid w:val="00093242"/>
    <w:rsid w:val="00167F33"/>
    <w:rsid w:val="00240D5C"/>
    <w:rsid w:val="002D7E3D"/>
    <w:rsid w:val="0047171E"/>
    <w:rsid w:val="005572AF"/>
    <w:rsid w:val="005E49A0"/>
    <w:rsid w:val="00606F43"/>
    <w:rsid w:val="0066406E"/>
    <w:rsid w:val="00672DD2"/>
    <w:rsid w:val="0076025F"/>
    <w:rsid w:val="00775533"/>
    <w:rsid w:val="007B1DBB"/>
    <w:rsid w:val="007F703C"/>
    <w:rsid w:val="00804848"/>
    <w:rsid w:val="0081350E"/>
    <w:rsid w:val="00887BAD"/>
    <w:rsid w:val="008A749B"/>
    <w:rsid w:val="00922BFE"/>
    <w:rsid w:val="00926565"/>
    <w:rsid w:val="009F62EC"/>
    <w:rsid w:val="00AF15C4"/>
    <w:rsid w:val="00B1713E"/>
    <w:rsid w:val="00B45823"/>
    <w:rsid w:val="00BC73A1"/>
    <w:rsid w:val="00C02D36"/>
    <w:rsid w:val="00C42BED"/>
    <w:rsid w:val="00C76030"/>
    <w:rsid w:val="00CF7CA2"/>
    <w:rsid w:val="00D04291"/>
    <w:rsid w:val="00D32178"/>
    <w:rsid w:val="00D43C90"/>
    <w:rsid w:val="00DB5055"/>
    <w:rsid w:val="00E24395"/>
    <w:rsid w:val="00E9682D"/>
    <w:rsid w:val="00E9690D"/>
    <w:rsid w:val="00EC3702"/>
    <w:rsid w:val="00EC5DDF"/>
    <w:rsid w:val="00F05733"/>
    <w:rsid w:val="00F46842"/>
    <w:rsid w:val="00F55134"/>
    <w:rsid w:val="00FE49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EA23DE"/>
  <w15:docId w15:val="{DECEA23D-D772-468D-B0E6-E01786D9C8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06F4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06F4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06F4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06F4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06F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3">
    <w:name w:val="Normal (Web)"/>
    <w:basedOn w:val="a"/>
    <w:unhideWhenUsed/>
    <w:rsid w:val="00606F43"/>
    <w:pPr>
      <w:spacing w:before="100" w:beforeAutospacing="1" w:after="100" w:afterAutospacing="1"/>
    </w:pPr>
  </w:style>
  <w:style w:type="paragraph" w:styleId="a4">
    <w:name w:val="TOC Heading"/>
    <w:basedOn w:val="1"/>
    <w:next w:val="a"/>
    <w:uiPriority w:val="39"/>
    <w:unhideWhenUsed/>
    <w:qFormat/>
    <w:rsid w:val="00606F43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606F43"/>
    <w:pPr>
      <w:spacing w:after="100"/>
    </w:pPr>
  </w:style>
  <w:style w:type="character" w:styleId="a5">
    <w:name w:val="Hyperlink"/>
    <w:basedOn w:val="a0"/>
    <w:uiPriority w:val="99"/>
    <w:unhideWhenUsed/>
    <w:rsid w:val="00606F43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606F43"/>
    <w:pPr>
      <w:spacing w:after="100"/>
      <w:ind w:left="240"/>
    </w:pPr>
  </w:style>
  <w:style w:type="paragraph" w:styleId="a6">
    <w:name w:val="Balloon Text"/>
    <w:basedOn w:val="a"/>
    <w:link w:val="a7"/>
    <w:uiPriority w:val="99"/>
    <w:semiHidden/>
    <w:unhideWhenUsed/>
    <w:rsid w:val="00606F43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606F43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header"/>
    <w:basedOn w:val="a"/>
    <w:link w:val="a9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c">
    <w:name w:val="Table Grid"/>
    <w:basedOn w:val="a1"/>
    <w:uiPriority w:val="59"/>
    <w:rsid w:val="00AF15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CF7CA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86847B-40C5-4A1E-955B-8711FA2663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8</TotalTime>
  <Pages>6</Pages>
  <Words>616</Words>
  <Characters>3517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ка</dc:creator>
  <cp:lastModifiedBy>Павлова Виктория</cp:lastModifiedBy>
  <cp:revision>18</cp:revision>
  <dcterms:created xsi:type="dcterms:W3CDTF">2022-04-12T16:22:00Z</dcterms:created>
  <dcterms:modified xsi:type="dcterms:W3CDTF">2022-04-19T12:17:00Z</dcterms:modified>
</cp:coreProperties>
</file>